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theme/theme25.xml" ContentType="application/vnd.openxmlformats-officedocument.theme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6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7.xml" ContentType="application/vnd.openxmlformats-officedocument.them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8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theme/theme37.xml" ContentType="application/vnd.openxmlformats-officedocument.theme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theme/theme38.xml" ContentType="application/vnd.openxmlformats-officedocument.theme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theme/theme39.xml" ContentType="application/vnd.openxmlformats-officedocument.theme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theme/theme40.xml" ContentType="application/vnd.openxmlformats-officedocument.theme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theme/theme41.xml" ContentType="application/vnd.openxmlformats-officedocument.theme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theme/theme42.xml" ContentType="application/vnd.openxmlformats-officedocument.theme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theme/theme43.xml" ContentType="application/vnd.openxmlformats-officedocument.theme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theme/theme44.xml" ContentType="application/vnd.openxmlformats-officedocument.theme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theme/theme45.xml" ContentType="application/vnd.openxmlformats-officedocument.theme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theme/theme46.xml" ContentType="application/vnd.openxmlformats-officedocument.theme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theme/theme47.xml" ContentType="application/vnd.openxmlformats-officedocument.theme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theme/theme48.xml" ContentType="application/vnd.openxmlformats-officedocument.theme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theme/theme49.xml" ContentType="application/vnd.openxmlformats-officedocument.theme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theme/theme50.xml" ContentType="application/vnd.openxmlformats-officedocument.theme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theme/theme51.xml" ContentType="application/vnd.openxmlformats-officedocument.theme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theme/theme52.xml" ContentType="application/vnd.openxmlformats-officedocument.theme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theme/theme53.xml" ContentType="application/vnd.openxmlformats-officedocument.theme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theme/theme54.xml" ContentType="application/vnd.openxmlformats-officedocument.theme+xml"/>
  <Override PartName="/ppt/theme/theme55.xml" ContentType="application/vnd.openxmlformats-officedocument.theme+xml"/>
  <Override PartName="/ppt/theme/theme5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52" r:id="rId23"/>
    <p:sldMasterId id="2147485665" r:id="rId24"/>
    <p:sldMasterId id="2147485714" r:id="rId25"/>
    <p:sldMasterId id="2147486472" r:id="rId26"/>
    <p:sldMasterId id="2147486594" r:id="rId27"/>
    <p:sldMasterId id="2147486871" r:id="rId28"/>
    <p:sldMasterId id="2147487120" r:id="rId29"/>
    <p:sldMasterId id="2147487144" r:id="rId30"/>
    <p:sldMasterId id="2147487194" r:id="rId31"/>
    <p:sldMasterId id="2147487206" r:id="rId32"/>
    <p:sldMasterId id="2147487258" r:id="rId33"/>
    <p:sldMasterId id="2147487574" r:id="rId34"/>
    <p:sldMasterId id="2147487623" r:id="rId35"/>
    <p:sldMasterId id="2147487743" r:id="rId36"/>
    <p:sldMasterId id="2147488085" r:id="rId37"/>
    <p:sldMasterId id="2147488097" r:id="rId38"/>
    <p:sldMasterId id="2147488265" r:id="rId39"/>
    <p:sldMasterId id="2147488316" r:id="rId40"/>
    <p:sldMasterId id="2147488340" r:id="rId41"/>
    <p:sldMasterId id="2147488378" r:id="rId42"/>
    <p:sldMasterId id="2147488559" r:id="rId43"/>
    <p:sldMasterId id="2147488637" r:id="rId44"/>
    <p:sldMasterId id="2147488747" r:id="rId45"/>
    <p:sldMasterId id="2147488978" r:id="rId46"/>
    <p:sldMasterId id="2147488991" r:id="rId47"/>
    <p:sldMasterId id="2147489016" r:id="rId48"/>
    <p:sldMasterId id="2147489028" r:id="rId49"/>
    <p:sldMasterId id="2147489066" r:id="rId50"/>
    <p:sldMasterId id="2147489265" r:id="rId51"/>
    <p:sldMasterId id="2147489277" r:id="rId52"/>
    <p:sldMasterId id="2147489477" r:id="rId53"/>
    <p:sldMasterId id="2147489489" r:id="rId54"/>
  </p:sldMasterIdLst>
  <p:notesMasterIdLst>
    <p:notesMasterId r:id="rId85"/>
  </p:notesMasterIdLst>
  <p:handoutMasterIdLst>
    <p:handoutMasterId r:id="rId86"/>
  </p:handoutMasterIdLst>
  <p:sldIdLst>
    <p:sldId id="5652" r:id="rId55"/>
    <p:sldId id="5206" r:id="rId56"/>
    <p:sldId id="5814" r:id="rId57"/>
    <p:sldId id="5219" r:id="rId58"/>
    <p:sldId id="5220" r:id="rId59"/>
    <p:sldId id="5221" r:id="rId60"/>
    <p:sldId id="5222" r:id="rId61"/>
    <p:sldId id="5223" r:id="rId62"/>
    <p:sldId id="4457" r:id="rId63"/>
    <p:sldId id="4436" r:id="rId64"/>
    <p:sldId id="4696" r:id="rId65"/>
    <p:sldId id="5742" r:id="rId66"/>
    <p:sldId id="5835" r:id="rId67"/>
    <p:sldId id="5224" r:id="rId68"/>
    <p:sldId id="5226" r:id="rId69"/>
    <p:sldId id="5228" r:id="rId70"/>
    <p:sldId id="5230" r:id="rId71"/>
    <p:sldId id="5882" r:id="rId72"/>
    <p:sldId id="5374" r:id="rId73"/>
    <p:sldId id="5233" r:id="rId74"/>
    <p:sldId id="5540" r:id="rId75"/>
    <p:sldId id="5259" r:id="rId76"/>
    <p:sldId id="3792" r:id="rId77"/>
    <p:sldId id="5500" r:id="rId78"/>
    <p:sldId id="5365" r:id="rId79"/>
    <p:sldId id="5778" r:id="rId80"/>
    <p:sldId id="5779" r:id="rId81"/>
    <p:sldId id="5772" r:id="rId82"/>
    <p:sldId id="5773" r:id="rId83"/>
    <p:sldId id="5881" r:id="rId8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432FF"/>
    <a:srgbClr val="8C0000"/>
    <a:srgbClr val="1A5712"/>
    <a:srgbClr val="0000FF"/>
    <a:srgbClr val="FF00C4"/>
    <a:srgbClr val="948A54"/>
    <a:srgbClr val="2A55D6"/>
    <a:srgbClr val="663D63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89" autoAdjust="0"/>
    <p:restoredTop sz="93100" autoAdjust="0"/>
  </p:normalViewPr>
  <p:slideViewPr>
    <p:cSldViewPr>
      <p:cViewPr varScale="1">
        <p:scale>
          <a:sx n="99" d="100"/>
          <a:sy n="99" d="100"/>
        </p:scale>
        <p:origin x="1056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47" Type="http://schemas.openxmlformats.org/officeDocument/2006/relationships/slideMaster" Target="slideMasters/slideMaster47.xml"/><Relationship Id="rId63" Type="http://schemas.openxmlformats.org/officeDocument/2006/relationships/slide" Target="slides/slide9.xml"/><Relationship Id="rId68" Type="http://schemas.openxmlformats.org/officeDocument/2006/relationships/slide" Target="slides/slide14.xml"/><Relationship Id="rId84" Type="http://schemas.openxmlformats.org/officeDocument/2006/relationships/slide" Target="slides/slide30.xml"/><Relationship Id="rId89" Type="http://schemas.openxmlformats.org/officeDocument/2006/relationships/theme" Target="theme/theme1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53" Type="http://schemas.openxmlformats.org/officeDocument/2006/relationships/slideMaster" Target="slideMasters/slideMaster53.xml"/><Relationship Id="rId58" Type="http://schemas.openxmlformats.org/officeDocument/2006/relationships/slide" Target="slides/slide4.xml"/><Relationship Id="rId74" Type="http://schemas.openxmlformats.org/officeDocument/2006/relationships/slide" Target="slides/slide20.xml"/><Relationship Id="rId79" Type="http://schemas.openxmlformats.org/officeDocument/2006/relationships/slide" Target="slides/slide25.xml"/><Relationship Id="rId5" Type="http://schemas.openxmlformats.org/officeDocument/2006/relationships/slideMaster" Target="slideMasters/slideMaster5.xml"/><Relationship Id="rId90" Type="http://schemas.openxmlformats.org/officeDocument/2006/relationships/tableStyles" Target="tableStyles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43" Type="http://schemas.openxmlformats.org/officeDocument/2006/relationships/slideMaster" Target="slideMasters/slideMaster43.xml"/><Relationship Id="rId48" Type="http://schemas.openxmlformats.org/officeDocument/2006/relationships/slideMaster" Target="slideMasters/slideMaster48.xml"/><Relationship Id="rId56" Type="http://schemas.openxmlformats.org/officeDocument/2006/relationships/slide" Target="slides/slide2.xml"/><Relationship Id="rId64" Type="http://schemas.openxmlformats.org/officeDocument/2006/relationships/slide" Target="slides/slide10.xml"/><Relationship Id="rId69" Type="http://schemas.openxmlformats.org/officeDocument/2006/relationships/slide" Target="slides/slide15.xml"/><Relationship Id="rId77" Type="http://schemas.openxmlformats.org/officeDocument/2006/relationships/slide" Target="slides/slide23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18.xml"/><Relationship Id="rId80" Type="http://schemas.openxmlformats.org/officeDocument/2006/relationships/slide" Target="slides/slide26.xml"/><Relationship Id="rId85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46" Type="http://schemas.openxmlformats.org/officeDocument/2006/relationships/slideMaster" Target="slideMasters/slideMaster46.xml"/><Relationship Id="rId59" Type="http://schemas.openxmlformats.org/officeDocument/2006/relationships/slide" Target="slides/slide5.xml"/><Relationship Id="rId67" Type="http://schemas.openxmlformats.org/officeDocument/2006/relationships/slide" Target="slides/slide13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54" Type="http://schemas.openxmlformats.org/officeDocument/2006/relationships/slideMaster" Target="slideMasters/slideMaster54.xml"/><Relationship Id="rId62" Type="http://schemas.openxmlformats.org/officeDocument/2006/relationships/slide" Target="slides/slide8.xml"/><Relationship Id="rId70" Type="http://schemas.openxmlformats.org/officeDocument/2006/relationships/slide" Target="slides/slide16.xml"/><Relationship Id="rId75" Type="http://schemas.openxmlformats.org/officeDocument/2006/relationships/slide" Target="slides/slide21.xml"/><Relationship Id="rId83" Type="http://schemas.openxmlformats.org/officeDocument/2006/relationships/slide" Target="slides/slide29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Master" Target="slideMasters/slideMaster36.xml"/><Relationship Id="rId49" Type="http://schemas.openxmlformats.org/officeDocument/2006/relationships/slideMaster" Target="slideMasters/slideMaster49.xml"/><Relationship Id="rId57" Type="http://schemas.openxmlformats.org/officeDocument/2006/relationships/slide" Target="slides/slide3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Master" Target="slideMasters/slideMaster44.xml"/><Relationship Id="rId52" Type="http://schemas.openxmlformats.org/officeDocument/2006/relationships/slideMaster" Target="slideMasters/slideMaster52.xml"/><Relationship Id="rId60" Type="http://schemas.openxmlformats.org/officeDocument/2006/relationships/slide" Target="slides/slide6.xml"/><Relationship Id="rId65" Type="http://schemas.openxmlformats.org/officeDocument/2006/relationships/slide" Target="slides/slide11.xml"/><Relationship Id="rId73" Type="http://schemas.openxmlformats.org/officeDocument/2006/relationships/slide" Target="slides/slide19.xml"/><Relationship Id="rId78" Type="http://schemas.openxmlformats.org/officeDocument/2006/relationships/slide" Target="slides/slide24.xml"/><Relationship Id="rId81" Type="http://schemas.openxmlformats.org/officeDocument/2006/relationships/slide" Target="slides/slide27.xml"/><Relationship Id="rId86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" Target="slides/slide1.xml"/><Relationship Id="rId76" Type="http://schemas.openxmlformats.org/officeDocument/2006/relationships/slide" Target="slides/slide22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17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" Target="slides/slide12.xml"/><Relationship Id="rId87" Type="http://schemas.openxmlformats.org/officeDocument/2006/relationships/presProps" Target="presProps.xml"/><Relationship Id="rId61" Type="http://schemas.openxmlformats.org/officeDocument/2006/relationships/slide" Target="slides/slide7.xml"/><Relationship Id="rId82" Type="http://schemas.openxmlformats.org/officeDocument/2006/relationships/slide" Target="slides/slide28.xml"/><Relationship Id="rId19" Type="http://schemas.openxmlformats.org/officeDocument/2006/relationships/slideMaster" Target="slideMasters/slideMaster1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2/6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2/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43017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41257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76275"/>
            <a:ext cx="4713288" cy="3533775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994" y="4434208"/>
            <a:ext cx="5166647" cy="413509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Professor Mutlu</a:t>
            </a:r>
            <a:r>
              <a:rPr lang="ja-JP" altLang="en-US" dirty="0"/>
              <a:t>’</a:t>
            </a:r>
            <a:r>
              <a:rPr lang="en-US" dirty="0"/>
              <a:t>s research focus is all aspects of computer</a:t>
            </a:r>
            <a:r>
              <a:rPr lang="en-US" baseline="0" dirty="0"/>
              <a:t> </a:t>
            </a:r>
            <a:r>
              <a:rPr lang="en-US" dirty="0"/>
              <a:t>architecture, HW/SW interaction</a:t>
            </a:r>
            <a:r>
              <a:rPr lang="en-US" baseline="0" dirty="0"/>
              <a:t> and bioinformatic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He is looking for students to perform research</a:t>
            </a:r>
            <a:r>
              <a:rPr lang="en-US" baseline="0" dirty="0"/>
              <a:t> in these areas.</a:t>
            </a:r>
            <a:endParaRPr lang="en-US" dirty="0"/>
          </a:p>
          <a:p>
            <a:endParaRPr lang="en-US" dirty="0"/>
          </a:p>
          <a:p>
            <a:r>
              <a:rPr lang="en-US" dirty="0"/>
              <a:t>He and his group, SAFARI,</a:t>
            </a:r>
            <a:r>
              <a:rPr lang="en-US" baseline="0" dirty="0"/>
              <a:t> solve fundamental problems spanning:</a:t>
            </a:r>
          </a:p>
          <a:p>
            <a:endParaRPr lang="en-US" dirty="0"/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Memory, memory, memory, storage, interconnect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Parallel architectures, heterogeneous architectures, GP-GPU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System/architecture interaction, new execution model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Energy efficiency, fault tolerance, hardware security 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Genome sequence analysis and assembly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pPr defTabSz="931774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His group does broad research spanning systems to logic with architecture at center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63009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6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64833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0936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84687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325218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33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28824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99907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876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3540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9546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73031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4818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/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401317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68776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11931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174166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919389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18677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74766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41354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398135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488110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30183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25789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09016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495892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889725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419311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196653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399964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952778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507306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7728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621740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56820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26908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354275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48345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97984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71066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128682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98312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76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940184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021759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12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012122"/>
      </p:ext>
    </p:extLst>
  </p:cSld>
  <p:clrMapOvr>
    <a:masterClrMapping/>
  </p:clrMapOvr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12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742792"/>
      </p:ext>
    </p:extLst>
  </p:cSld>
  <p:clrMapOvr>
    <a:masterClrMapping/>
  </p:clrMapOvr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12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459670"/>
      </p:ext>
    </p:extLst>
  </p:cSld>
  <p:clrMapOvr>
    <a:masterClrMapping/>
  </p:clrMapOvr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12/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36580"/>
      </p:ext>
    </p:extLst>
  </p:cSld>
  <p:clrMapOvr>
    <a:masterClrMapping/>
  </p:clrMapOvr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12/6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37078"/>
      </p:ext>
    </p:extLst>
  </p:cSld>
  <p:clrMapOvr>
    <a:masterClrMapping/>
  </p:clrMapOvr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12/6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48155"/>
      </p:ext>
    </p:extLst>
  </p:cSld>
  <p:clrMapOvr>
    <a:masterClrMapping/>
  </p:clrMapOvr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12/6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06365"/>
      </p:ext>
    </p:extLst>
  </p:cSld>
  <p:clrMapOvr>
    <a:masterClrMapping/>
  </p:clrMapOvr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12/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210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12/6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40118"/>
      </p:ext>
    </p:extLst>
  </p:cSld>
  <p:clrMapOvr>
    <a:masterClrMapping/>
  </p:clrMapOvr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12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648210"/>
      </p:ext>
    </p:extLst>
  </p:cSld>
  <p:clrMapOvr>
    <a:masterClrMapping/>
  </p:clrMapOvr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12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93183"/>
      </p:ext>
    </p:extLst>
  </p:cSld>
  <p:clrMapOvr>
    <a:masterClrMapping/>
  </p:clrMapOvr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96880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2748827"/>
      </p:ext>
    </p:extLst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348648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294743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732729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46972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6205692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324575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707855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579808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139324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8652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482364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161478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185520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78452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80095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36310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627763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407949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999752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68246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425495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731054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116492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9844510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270744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82394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152822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486270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878341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644539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205396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58042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775802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966446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931253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473481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20122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014594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802520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679863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4041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516007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714961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9193371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501526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749651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607654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17788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3430946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1467233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646969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319528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107998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611412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83005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91947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46919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541919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68868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1794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40252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510753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88659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961845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93775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889456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84263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37394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434173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469503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542624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563842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580434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604124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290896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256847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021770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203353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881052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93815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66137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387529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07467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232110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1720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576942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375152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697546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563949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968767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010157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068310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51675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721418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145277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586944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44101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38968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AD672FA-6339-CE41-9F07-09C3D4EAF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A9478E9-6D3F-3141-A5A1-C884727CF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CA3EB0D-EA22-834D-9D29-4A066205305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2025DFA-C983-F343-95CF-857FE2DECA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485F640-0DE9-0C43-B145-E80A4A815C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863ED2B-36DB-A641-AB6F-1194343526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DD8A012-9FFD-AF43-993B-1B5111DE88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159669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87A28DB-EB70-C549-9CBF-EC5A384A4B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7420B76-A099-C64B-9B67-80006752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0E66B-D170-A84B-AD98-A0D06085EB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0108591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8F6DD82-5894-9443-AFB2-2DB6F31FE4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90B67BC-4A11-FE42-9669-EFCCA2F1F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CD8E6A-C3E3-D64A-BDB1-C1623B5F98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4315204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D1C58E8-B0C3-C044-8C95-923E642491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FD7574-337C-D849-80E5-5F4A5D4D1A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F5822-869C-614B-8FBD-5D7C2F57C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4265763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4AFD789-89FA-8642-8359-527022AA9E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B38C27A-4594-7142-8DD1-0B5D92B486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3FE3E7-3301-EC4F-BAF4-DA08D63D4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1077975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179D247-6FE5-2446-843D-38D2BFBB79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D05C15A-9ECB-1649-A20E-D8040C8C8D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A160B-8660-A04F-9AB1-52C56219BF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1902596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B6342D5-357A-B242-98F7-B5A4AF27632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4C803E1-C885-104B-9026-B620951D1F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0C3CB-FFC5-2943-86BB-92490FEA3C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279254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C452122-67F4-254F-90B7-EEFE7EA78B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F7320F4-1D75-6A47-971C-DF47D1A08D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0F1EE-C46E-A64A-BA91-3AC0D2DB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813371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FCFE6C-36AF-E640-A2BC-E189297B94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43B765-AAD5-6F42-8D0C-1BD8EF5BD4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00F3A-745D-F649-9D38-49583842D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8957441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E8655C5-7BD0-3442-886E-234821E407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604EF9B-850A-994A-A1C0-9E6E45BEAC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7DCD7-BC73-E847-B0C3-6A1166D4C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7149342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DC2D6A6-7EB8-A34F-8DCF-4DEE37028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D3AC6C-E0BA-8B4B-9078-28F01E1F53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DF811-9866-7545-B37C-ECEFF032CC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1946729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9FFBC4E-B5F7-684F-9032-173071980B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59679A0-D655-8B48-9C34-E461C1BCD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74377-449D-1442-BFA7-E8E1157DE0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7809248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627032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7705307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213287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4551678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11460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6304225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446272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850429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27147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603565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52260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238494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273774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525032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07841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197304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844893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572785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490012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392628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930839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634247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677792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292689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6307624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574484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740514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038624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3958835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824725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980435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058610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303381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575002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7478174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419827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643292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5183223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561040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722039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788282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78333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322536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950597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6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12" Type="http://schemas.openxmlformats.org/officeDocument/2006/relationships/slideLayout" Target="../slideLayouts/slideLayout270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11" Type="http://schemas.openxmlformats.org/officeDocument/2006/relationships/slideLayout" Target="../slideLayouts/slideLayout269.xml"/><Relationship Id="rId5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8.xml"/><Relationship Id="rId4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7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theme" Target="../theme/theme26.xml"/><Relationship Id="rId3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7.xml"/><Relationship Id="rId2" Type="http://schemas.openxmlformats.org/officeDocument/2006/relationships/slideLayout" Target="../slideLayouts/slideLayout272.xml"/><Relationship Id="rId1" Type="http://schemas.openxmlformats.org/officeDocument/2006/relationships/slideLayout" Target="../slideLayouts/slideLayout271.xml"/><Relationship Id="rId6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7.xml"/><Relationship Id="rId3" Type="http://schemas.openxmlformats.org/officeDocument/2006/relationships/slideLayout" Target="../slideLayouts/slideLayout402.xml"/><Relationship Id="rId7" Type="http://schemas.openxmlformats.org/officeDocument/2006/relationships/slideLayout" Target="../slideLayouts/slideLayout406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1.xml"/><Relationship Id="rId1" Type="http://schemas.openxmlformats.org/officeDocument/2006/relationships/slideLayout" Target="../slideLayouts/slideLayout400.xml"/><Relationship Id="rId6" Type="http://schemas.openxmlformats.org/officeDocument/2006/relationships/slideLayout" Target="../slideLayouts/slideLayout405.xml"/><Relationship Id="rId11" Type="http://schemas.openxmlformats.org/officeDocument/2006/relationships/slideLayout" Target="../slideLayouts/slideLayout410.xml"/><Relationship Id="rId5" Type="http://schemas.openxmlformats.org/officeDocument/2006/relationships/slideLayout" Target="../slideLayouts/slideLayout404.xml"/><Relationship Id="rId10" Type="http://schemas.openxmlformats.org/officeDocument/2006/relationships/slideLayout" Target="../slideLayouts/slideLayout409.xml"/><Relationship Id="rId4" Type="http://schemas.openxmlformats.org/officeDocument/2006/relationships/slideLayout" Target="../slideLayouts/slideLayout403.xml"/><Relationship Id="rId9" Type="http://schemas.openxmlformats.org/officeDocument/2006/relationships/slideLayout" Target="../slideLayouts/slideLayout40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13.xml"/><Relationship Id="rId7" Type="http://schemas.openxmlformats.org/officeDocument/2006/relationships/slideLayout" Target="../slideLayouts/slideLayout417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2.xml"/><Relationship Id="rId1" Type="http://schemas.openxmlformats.org/officeDocument/2006/relationships/slideLayout" Target="../slideLayouts/slideLayout411.xml"/><Relationship Id="rId6" Type="http://schemas.openxmlformats.org/officeDocument/2006/relationships/slideLayout" Target="../slideLayouts/slideLayout416.xml"/><Relationship Id="rId11" Type="http://schemas.openxmlformats.org/officeDocument/2006/relationships/slideLayout" Target="../slideLayouts/slideLayout421.xml"/><Relationship Id="rId5" Type="http://schemas.openxmlformats.org/officeDocument/2006/relationships/slideLayout" Target="../slideLayouts/slideLayout415.xml"/><Relationship Id="rId10" Type="http://schemas.openxmlformats.org/officeDocument/2006/relationships/slideLayout" Target="../slideLayouts/slideLayout420.xml"/><Relationship Id="rId4" Type="http://schemas.openxmlformats.org/officeDocument/2006/relationships/slideLayout" Target="../slideLayouts/slideLayout414.xml"/><Relationship Id="rId9" Type="http://schemas.openxmlformats.org/officeDocument/2006/relationships/slideLayout" Target="../slideLayouts/slideLayout4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9.xml"/><Relationship Id="rId3" Type="http://schemas.openxmlformats.org/officeDocument/2006/relationships/slideLayout" Target="../slideLayouts/slideLayout424.xml"/><Relationship Id="rId7" Type="http://schemas.openxmlformats.org/officeDocument/2006/relationships/slideLayout" Target="../slideLayouts/slideLayout428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3.xml"/><Relationship Id="rId1" Type="http://schemas.openxmlformats.org/officeDocument/2006/relationships/slideLayout" Target="../slideLayouts/slideLayout422.xml"/><Relationship Id="rId6" Type="http://schemas.openxmlformats.org/officeDocument/2006/relationships/slideLayout" Target="../slideLayouts/slideLayout427.xml"/><Relationship Id="rId11" Type="http://schemas.openxmlformats.org/officeDocument/2006/relationships/slideLayout" Target="../slideLayouts/slideLayout432.xml"/><Relationship Id="rId5" Type="http://schemas.openxmlformats.org/officeDocument/2006/relationships/slideLayout" Target="../slideLayouts/slideLayout426.xml"/><Relationship Id="rId10" Type="http://schemas.openxmlformats.org/officeDocument/2006/relationships/slideLayout" Target="../slideLayouts/slideLayout431.xml"/><Relationship Id="rId4" Type="http://schemas.openxmlformats.org/officeDocument/2006/relationships/slideLayout" Target="../slideLayouts/slideLayout425.xml"/><Relationship Id="rId9" Type="http://schemas.openxmlformats.org/officeDocument/2006/relationships/slideLayout" Target="../slideLayouts/slideLayout430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0.xml"/><Relationship Id="rId3" Type="http://schemas.openxmlformats.org/officeDocument/2006/relationships/slideLayout" Target="../slideLayouts/slideLayout435.xml"/><Relationship Id="rId7" Type="http://schemas.openxmlformats.org/officeDocument/2006/relationships/slideLayout" Target="../slideLayouts/slideLayout439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4.xml"/><Relationship Id="rId1" Type="http://schemas.openxmlformats.org/officeDocument/2006/relationships/slideLayout" Target="../slideLayouts/slideLayout433.xml"/><Relationship Id="rId6" Type="http://schemas.openxmlformats.org/officeDocument/2006/relationships/slideLayout" Target="../slideLayouts/slideLayout438.xml"/><Relationship Id="rId11" Type="http://schemas.openxmlformats.org/officeDocument/2006/relationships/slideLayout" Target="../slideLayouts/slideLayout443.xml"/><Relationship Id="rId5" Type="http://schemas.openxmlformats.org/officeDocument/2006/relationships/slideLayout" Target="../slideLayouts/slideLayout437.xml"/><Relationship Id="rId10" Type="http://schemas.openxmlformats.org/officeDocument/2006/relationships/slideLayout" Target="../slideLayouts/slideLayout442.xml"/><Relationship Id="rId4" Type="http://schemas.openxmlformats.org/officeDocument/2006/relationships/slideLayout" Target="../slideLayouts/slideLayout436.xml"/><Relationship Id="rId9" Type="http://schemas.openxmlformats.org/officeDocument/2006/relationships/slideLayout" Target="../slideLayouts/slideLayout441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46.xml"/><Relationship Id="rId7" Type="http://schemas.openxmlformats.org/officeDocument/2006/relationships/slideLayout" Target="../slideLayouts/slideLayout450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5.xml"/><Relationship Id="rId1" Type="http://schemas.openxmlformats.org/officeDocument/2006/relationships/slideLayout" Target="../slideLayouts/slideLayout444.xml"/><Relationship Id="rId6" Type="http://schemas.openxmlformats.org/officeDocument/2006/relationships/slideLayout" Target="../slideLayouts/slideLayout449.xml"/><Relationship Id="rId11" Type="http://schemas.openxmlformats.org/officeDocument/2006/relationships/slideLayout" Target="../slideLayouts/slideLayout454.xml"/><Relationship Id="rId5" Type="http://schemas.openxmlformats.org/officeDocument/2006/relationships/slideLayout" Target="../slideLayouts/slideLayout448.xml"/><Relationship Id="rId10" Type="http://schemas.openxmlformats.org/officeDocument/2006/relationships/slideLayout" Target="../slideLayouts/slideLayout453.xml"/><Relationship Id="rId4" Type="http://schemas.openxmlformats.org/officeDocument/2006/relationships/slideLayout" Target="../slideLayouts/slideLayout447.xml"/><Relationship Id="rId9" Type="http://schemas.openxmlformats.org/officeDocument/2006/relationships/slideLayout" Target="../slideLayouts/slideLayout452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57.xml"/><Relationship Id="rId7" Type="http://schemas.openxmlformats.org/officeDocument/2006/relationships/slideLayout" Target="../slideLayouts/slideLayout461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6.xml"/><Relationship Id="rId1" Type="http://schemas.openxmlformats.org/officeDocument/2006/relationships/slideLayout" Target="../slideLayouts/slideLayout455.xml"/><Relationship Id="rId6" Type="http://schemas.openxmlformats.org/officeDocument/2006/relationships/slideLayout" Target="../slideLayouts/slideLayout460.xml"/><Relationship Id="rId11" Type="http://schemas.openxmlformats.org/officeDocument/2006/relationships/slideLayout" Target="../slideLayouts/slideLayout465.xml"/><Relationship Id="rId5" Type="http://schemas.openxmlformats.org/officeDocument/2006/relationships/slideLayout" Target="../slideLayouts/slideLayout459.xml"/><Relationship Id="rId10" Type="http://schemas.openxmlformats.org/officeDocument/2006/relationships/slideLayout" Target="../slideLayouts/slideLayout464.xml"/><Relationship Id="rId4" Type="http://schemas.openxmlformats.org/officeDocument/2006/relationships/slideLayout" Target="../slideLayouts/slideLayout458.xml"/><Relationship Id="rId9" Type="http://schemas.openxmlformats.org/officeDocument/2006/relationships/slideLayout" Target="../slideLayouts/slideLayout463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68.xml"/><Relationship Id="rId7" Type="http://schemas.openxmlformats.org/officeDocument/2006/relationships/slideLayout" Target="../slideLayouts/slideLayout472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7.xml"/><Relationship Id="rId1" Type="http://schemas.openxmlformats.org/officeDocument/2006/relationships/slideLayout" Target="../slideLayouts/slideLayout466.xml"/><Relationship Id="rId6" Type="http://schemas.openxmlformats.org/officeDocument/2006/relationships/slideLayout" Target="../slideLayouts/slideLayout471.xml"/><Relationship Id="rId11" Type="http://schemas.openxmlformats.org/officeDocument/2006/relationships/slideLayout" Target="../slideLayouts/slideLayout476.xml"/><Relationship Id="rId5" Type="http://schemas.openxmlformats.org/officeDocument/2006/relationships/slideLayout" Target="../slideLayouts/slideLayout470.xml"/><Relationship Id="rId10" Type="http://schemas.openxmlformats.org/officeDocument/2006/relationships/slideLayout" Target="../slideLayouts/slideLayout475.xml"/><Relationship Id="rId4" Type="http://schemas.openxmlformats.org/officeDocument/2006/relationships/slideLayout" Target="../slideLayouts/slideLayout469.xml"/><Relationship Id="rId9" Type="http://schemas.openxmlformats.org/officeDocument/2006/relationships/slideLayout" Target="../slideLayouts/slideLayout474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9.xml"/><Relationship Id="rId7" Type="http://schemas.openxmlformats.org/officeDocument/2006/relationships/slideLayout" Target="../slideLayouts/slideLayout483.xml"/><Relationship Id="rId12" Type="http://schemas.openxmlformats.org/officeDocument/2006/relationships/theme" Target="../theme/theme45.xml"/><Relationship Id="rId2" Type="http://schemas.openxmlformats.org/officeDocument/2006/relationships/slideLayout" Target="../slideLayouts/slideLayout478.xml"/><Relationship Id="rId1" Type="http://schemas.openxmlformats.org/officeDocument/2006/relationships/slideLayout" Target="../slideLayouts/slideLayout477.xml"/><Relationship Id="rId6" Type="http://schemas.openxmlformats.org/officeDocument/2006/relationships/slideLayout" Target="../slideLayouts/slideLayout482.xml"/><Relationship Id="rId11" Type="http://schemas.openxmlformats.org/officeDocument/2006/relationships/slideLayout" Target="../slideLayouts/slideLayout487.xml"/><Relationship Id="rId5" Type="http://schemas.openxmlformats.org/officeDocument/2006/relationships/slideLayout" Target="../slideLayouts/slideLayout481.xml"/><Relationship Id="rId10" Type="http://schemas.openxmlformats.org/officeDocument/2006/relationships/slideLayout" Target="../slideLayouts/slideLayout486.xml"/><Relationship Id="rId4" Type="http://schemas.openxmlformats.org/officeDocument/2006/relationships/slideLayout" Target="../slideLayouts/slideLayout480.xml"/><Relationship Id="rId9" Type="http://schemas.openxmlformats.org/officeDocument/2006/relationships/slideLayout" Target="../slideLayouts/slideLayout485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5.xml"/><Relationship Id="rId13" Type="http://schemas.openxmlformats.org/officeDocument/2006/relationships/theme" Target="../theme/theme46.xml"/><Relationship Id="rId3" Type="http://schemas.openxmlformats.org/officeDocument/2006/relationships/slideLayout" Target="../slideLayouts/slideLayout490.xml"/><Relationship Id="rId7" Type="http://schemas.openxmlformats.org/officeDocument/2006/relationships/slideLayout" Target="../slideLayouts/slideLayout494.xml"/><Relationship Id="rId12" Type="http://schemas.openxmlformats.org/officeDocument/2006/relationships/slideLayout" Target="../slideLayouts/slideLayout499.xml"/><Relationship Id="rId2" Type="http://schemas.openxmlformats.org/officeDocument/2006/relationships/slideLayout" Target="../slideLayouts/slideLayout489.xml"/><Relationship Id="rId1" Type="http://schemas.openxmlformats.org/officeDocument/2006/relationships/slideLayout" Target="../slideLayouts/slideLayout488.xml"/><Relationship Id="rId6" Type="http://schemas.openxmlformats.org/officeDocument/2006/relationships/slideLayout" Target="../slideLayouts/slideLayout493.xml"/><Relationship Id="rId11" Type="http://schemas.openxmlformats.org/officeDocument/2006/relationships/slideLayout" Target="../slideLayouts/slideLayout498.xml"/><Relationship Id="rId5" Type="http://schemas.openxmlformats.org/officeDocument/2006/relationships/slideLayout" Target="../slideLayouts/slideLayout492.xml"/><Relationship Id="rId10" Type="http://schemas.openxmlformats.org/officeDocument/2006/relationships/slideLayout" Target="../slideLayouts/slideLayout497.xml"/><Relationship Id="rId4" Type="http://schemas.openxmlformats.org/officeDocument/2006/relationships/slideLayout" Target="../slideLayouts/slideLayout491.xml"/><Relationship Id="rId9" Type="http://schemas.openxmlformats.org/officeDocument/2006/relationships/slideLayout" Target="../slideLayouts/slideLayout496.xml"/><Relationship Id="rId14" Type="http://schemas.openxmlformats.org/officeDocument/2006/relationships/image" Target="../media/image1.png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2.xml"/><Relationship Id="rId7" Type="http://schemas.openxmlformats.org/officeDocument/2006/relationships/slideLayout" Target="../slideLayouts/slideLayout506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1.xml"/><Relationship Id="rId1" Type="http://schemas.openxmlformats.org/officeDocument/2006/relationships/slideLayout" Target="../slideLayouts/slideLayout500.xml"/><Relationship Id="rId6" Type="http://schemas.openxmlformats.org/officeDocument/2006/relationships/slideLayout" Target="../slideLayouts/slideLayout505.xml"/><Relationship Id="rId11" Type="http://schemas.openxmlformats.org/officeDocument/2006/relationships/slideLayout" Target="../slideLayouts/slideLayout510.xml"/><Relationship Id="rId5" Type="http://schemas.openxmlformats.org/officeDocument/2006/relationships/slideLayout" Target="../slideLayouts/slideLayout504.xml"/><Relationship Id="rId10" Type="http://schemas.openxmlformats.org/officeDocument/2006/relationships/slideLayout" Target="../slideLayouts/slideLayout509.xml"/><Relationship Id="rId4" Type="http://schemas.openxmlformats.org/officeDocument/2006/relationships/slideLayout" Target="../slideLayouts/slideLayout503.xml"/><Relationship Id="rId9" Type="http://schemas.openxmlformats.org/officeDocument/2006/relationships/slideLayout" Target="../slideLayouts/slideLayout508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3.xml"/><Relationship Id="rId7" Type="http://schemas.openxmlformats.org/officeDocument/2006/relationships/slideLayout" Target="../slideLayouts/slideLayout517.xml"/><Relationship Id="rId12" Type="http://schemas.openxmlformats.org/officeDocument/2006/relationships/theme" Target="../theme/theme48.xml"/><Relationship Id="rId2" Type="http://schemas.openxmlformats.org/officeDocument/2006/relationships/slideLayout" Target="../slideLayouts/slideLayout512.xml"/><Relationship Id="rId1" Type="http://schemas.openxmlformats.org/officeDocument/2006/relationships/slideLayout" Target="../slideLayouts/slideLayout511.xml"/><Relationship Id="rId6" Type="http://schemas.openxmlformats.org/officeDocument/2006/relationships/slideLayout" Target="../slideLayouts/slideLayout516.xml"/><Relationship Id="rId11" Type="http://schemas.openxmlformats.org/officeDocument/2006/relationships/slideLayout" Target="../slideLayouts/slideLayout521.xml"/><Relationship Id="rId5" Type="http://schemas.openxmlformats.org/officeDocument/2006/relationships/slideLayout" Target="../slideLayouts/slideLayout515.xml"/><Relationship Id="rId10" Type="http://schemas.openxmlformats.org/officeDocument/2006/relationships/slideLayout" Target="../slideLayouts/slideLayout520.xml"/><Relationship Id="rId4" Type="http://schemas.openxmlformats.org/officeDocument/2006/relationships/slideLayout" Target="../slideLayouts/slideLayout514.xml"/><Relationship Id="rId9" Type="http://schemas.openxmlformats.org/officeDocument/2006/relationships/slideLayout" Target="../slideLayouts/slideLayout519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4.xml"/><Relationship Id="rId7" Type="http://schemas.openxmlformats.org/officeDocument/2006/relationships/slideLayout" Target="../slideLayouts/slideLayout528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3.xml"/><Relationship Id="rId1" Type="http://schemas.openxmlformats.org/officeDocument/2006/relationships/slideLayout" Target="../slideLayouts/slideLayout522.xml"/><Relationship Id="rId6" Type="http://schemas.openxmlformats.org/officeDocument/2006/relationships/slideLayout" Target="../slideLayouts/slideLayout527.xml"/><Relationship Id="rId11" Type="http://schemas.openxmlformats.org/officeDocument/2006/relationships/slideLayout" Target="../slideLayouts/slideLayout532.xml"/><Relationship Id="rId5" Type="http://schemas.openxmlformats.org/officeDocument/2006/relationships/slideLayout" Target="../slideLayouts/slideLayout526.xml"/><Relationship Id="rId10" Type="http://schemas.openxmlformats.org/officeDocument/2006/relationships/slideLayout" Target="../slideLayouts/slideLayout531.xml"/><Relationship Id="rId4" Type="http://schemas.openxmlformats.org/officeDocument/2006/relationships/slideLayout" Target="../slideLayouts/slideLayout525.xml"/><Relationship Id="rId9" Type="http://schemas.openxmlformats.org/officeDocument/2006/relationships/slideLayout" Target="../slideLayouts/slideLayout5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0.xml"/><Relationship Id="rId13" Type="http://schemas.openxmlformats.org/officeDocument/2006/relationships/theme" Target="../theme/theme50.xml"/><Relationship Id="rId3" Type="http://schemas.openxmlformats.org/officeDocument/2006/relationships/slideLayout" Target="../slideLayouts/slideLayout535.xml"/><Relationship Id="rId7" Type="http://schemas.openxmlformats.org/officeDocument/2006/relationships/slideLayout" Target="../slideLayouts/slideLayout539.xml"/><Relationship Id="rId12" Type="http://schemas.openxmlformats.org/officeDocument/2006/relationships/slideLayout" Target="../slideLayouts/slideLayout544.xml"/><Relationship Id="rId2" Type="http://schemas.openxmlformats.org/officeDocument/2006/relationships/slideLayout" Target="../slideLayouts/slideLayout534.xml"/><Relationship Id="rId1" Type="http://schemas.openxmlformats.org/officeDocument/2006/relationships/slideLayout" Target="../slideLayouts/slideLayout533.xml"/><Relationship Id="rId6" Type="http://schemas.openxmlformats.org/officeDocument/2006/relationships/slideLayout" Target="../slideLayouts/slideLayout538.xml"/><Relationship Id="rId11" Type="http://schemas.openxmlformats.org/officeDocument/2006/relationships/slideLayout" Target="../slideLayouts/slideLayout543.xml"/><Relationship Id="rId5" Type="http://schemas.openxmlformats.org/officeDocument/2006/relationships/slideLayout" Target="../slideLayouts/slideLayout537.xml"/><Relationship Id="rId10" Type="http://schemas.openxmlformats.org/officeDocument/2006/relationships/slideLayout" Target="../slideLayouts/slideLayout542.xml"/><Relationship Id="rId4" Type="http://schemas.openxmlformats.org/officeDocument/2006/relationships/slideLayout" Target="../slideLayouts/slideLayout536.xml"/><Relationship Id="rId9" Type="http://schemas.openxmlformats.org/officeDocument/2006/relationships/slideLayout" Target="../slideLayouts/slideLayout541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7.xml"/><Relationship Id="rId7" Type="http://schemas.openxmlformats.org/officeDocument/2006/relationships/slideLayout" Target="../slideLayouts/slideLayout551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6.xml"/><Relationship Id="rId1" Type="http://schemas.openxmlformats.org/officeDocument/2006/relationships/slideLayout" Target="../slideLayouts/slideLayout545.xml"/><Relationship Id="rId6" Type="http://schemas.openxmlformats.org/officeDocument/2006/relationships/slideLayout" Target="../slideLayouts/slideLayout550.xml"/><Relationship Id="rId11" Type="http://schemas.openxmlformats.org/officeDocument/2006/relationships/slideLayout" Target="../slideLayouts/slideLayout555.xml"/><Relationship Id="rId5" Type="http://schemas.openxmlformats.org/officeDocument/2006/relationships/slideLayout" Target="../slideLayouts/slideLayout549.xml"/><Relationship Id="rId10" Type="http://schemas.openxmlformats.org/officeDocument/2006/relationships/slideLayout" Target="../slideLayouts/slideLayout554.xml"/><Relationship Id="rId4" Type="http://schemas.openxmlformats.org/officeDocument/2006/relationships/slideLayout" Target="../slideLayouts/slideLayout548.xml"/><Relationship Id="rId9" Type="http://schemas.openxmlformats.org/officeDocument/2006/relationships/slideLayout" Target="../slideLayouts/slideLayout553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8.xml"/><Relationship Id="rId7" Type="http://schemas.openxmlformats.org/officeDocument/2006/relationships/slideLayout" Target="../slideLayouts/slideLayout562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7.xml"/><Relationship Id="rId1" Type="http://schemas.openxmlformats.org/officeDocument/2006/relationships/slideLayout" Target="../slideLayouts/slideLayout556.xml"/><Relationship Id="rId6" Type="http://schemas.openxmlformats.org/officeDocument/2006/relationships/slideLayout" Target="../slideLayouts/slideLayout561.xml"/><Relationship Id="rId11" Type="http://schemas.openxmlformats.org/officeDocument/2006/relationships/slideLayout" Target="../slideLayouts/slideLayout566.xml"/><Relationship Id="rId5" Type="http://schemas.openxmlformats.org/officeDocument/2006/relationships/slideLayout" Target="../slideLayouts/slideLayout560.xml"/><Relationship Id="rId10" Type="http://schemas.openxmlformats.org/officeDocument/2006/relationships/slideLayout" Target="../slideLayouts/slideLayout565.xml"/><Relationship Id="rId4" Type="http://schemas.openxmlformats.org/officeDocument/2006/relationships/slideLayout" Target="../slideLayouts/slideLayout559.xml"/><Relationship Id="rId9" Type="http://schemas.openxmlformats.org/officeDocument/2006/relationships/slideLayout" Target="../slideLayouts/slideLayout564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69.xml"/><Relationship Id="rId7" Type="http://schemas.openxmlformats.org/officeDocument/2006/relationships/slideLayout" Target="../slideLayouts/slideLayout573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68.xml"/><Relationship Id="rId1" Type="http://schemas.openxmlformats.org/officeDocument/2006/relationships/slideLayout" Target="../slideLayouts/slideLayout567.xml"/><Relationship Id="rId6" Type="http://schemas.openxmlformats.org/officeDocument/2006/relationships/slideLayout" Target="../slideLayouts/slideLayout572.xml"/><Relationship Id="rId11" Type="http://schemas.openxmlformats.org/officeDocument/2006/relationships/slideLayout" Target="../slideLayouts/slideLayout577.xml"/><Relationship Id="rId5" Type="http://schemas.openxmlformats.org/officeDocument/2006/relationships/slideLayout" Target="../slideLayouts/slideLayout571.xml"/><Relationship Id="rId10" Type="http://schemas.openxmlformats.org/officeDocument/2006/relationships/slideLayout" Target="../slideLayouts/slideLayout576.xml"/><Relationship Id="rId4" Type="http://schemas.openxmlformats.org/officeDocument/2006/relationships/slideLayout" Target="../slideLayouts/slideLayout570.xml"/><Relationship Id="rId9" Type="http://schemas.openxmlformats.org/officeDocument/2006/relationships/slideLayout" Target="../slideLayouts/slideLayout575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80.xml"/><Relationship Id="rId7" Type="http://schemas.openxmlformats.org/officeDocument/2006/relationships/slideLayout" Target="../slideLayouts/slideLayout584.xml"/><Relationship Id="rId12" Type="http://schemas.openxmlformats.org/officeDocument/2006/relationships/theme" Target="../theme/theme54.xml"/><Relationship Id="rId2" Type="http://schemas.openxmlformats.org/officeDocument/2006/relationships/slideLayout" Target="../slideLayouts/slideLayout579.xml"/><Relationship Id="rId1" Type="http://schemas.openxmlformats.org/officeDocument/2006/relationships/slideLayout" Target="../slideLayouts/slideLayout578.xml"/><Relationship Id="rId6" Type="http://schemas.openxmlformats.org/officeDocument/2006/relationships/slideLayout" Target="../slideLayouts/slideLayout583.xml"/><Relationship Id="rId11" Type="http://schemas.openxmlformats.org/officeDocument/2006/relationships/slideLayout" Target="../slideLayouts/slideLayout588.xml"/><Relationship Id="rId5" Type="http://schemas.openxmlformats.org/officeDocument/2006/relationships/slideLayout" Target="../slideLayouts/slideLayout582.xml"/><Relationship Id="rId10" Type="http://schemas.openxmlformats.org/officeDocument/2006/relationships/slideLayout" Target="../slideLayouts/slideLayout587.xml"/><Relationship Id="rId4" Type="http://schemas.openxmlformats.org/officeDocument/2006/relationships/slideLayout" Target="../slideLayouts/slideLayout581.xml"/><Relationship Id="rId9" Type="http://schemas.openxmlformats.org/officeDocument/2006/relationships/slideLayout" Target="../slideLayouts/slideLayout58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00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3" r:id="rId1"/>
    <p:sldLayoutId id="2147485654" r:id="rId2"/>
    <p:sldLayoutId id="2147485655" r:id="rId3"/>
    <p:sldLayoutId id="2147485656" r:id="rId4"/>
    <p:sldLayoutId id="2147485657" r:id="rId5"/>
    <p:sldLayoutId id="2147485658" r:id="rId6"/>
    <p:sldLayoutId id="2147485659" r:id="rId7"/>
    <p:sldLayoutId id="2147485660" r:id="rId8"/>
    <p:sldLayoutId id="2147485661" r:id="rId9"/>
    <p:sldLayoutId id="2147485662" r:id="rId10"/>
    <p:sldLayoutId id="2147485663" r:id="rId11"/>
    <p:sldLayoutId id="21474856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0. 12. 6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2/6/20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744" r:id="rId1"/>
    <p:sldLayoutId id="2147487745" r:id="rId2"/>
    <p:sldLayoutId id="2147487746" r:id="rId3"/>
    <p:sldLayoutId id="2147487747" r:id="rId4"/>
    <p:sldLayoutId id="2147487748" r:id="rId5"/>
    <p:sldLayoutId id="2147487749" r:id="rId6"/>
    <p:sldLayoutId id="2147487750" r:id="rId7"/>
    <p:sldLayoutId id="2147487751" r:id="rId8"/>
    <p:sldLayoutId id="2147487752" r:id="rId9"/>
    <p:sldLayoutId id="2147487753" r:id="rId10"/>
    <p:sldLayoutId id="2147487754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6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86" r:id="rId1"/>
    <p:sldLayoutId id="2147488087" r:id="rId2"/>
    <p:sldLayoutId id="2147488088" r:id="rId3"/>
    <p:sldLayoutId id="2147488089" r:id="rId4"/>
    <p:sldLayoutId id="2147488090" r:id="rId5"/>
    <p:sldLayoutId id="2147488091" r:id="rId6"/>
    <p:sldLayoutId id="2147488092" r:id="rId7"/>
    <p:sldLayoutId id="2147488093" r:id="rId8"/>
    <p:sldLayoutId id="2147488094" r:id="rId9"/>
    <p:sldLayoutId id="2147488095" r:id="rId10"/>
    <p:sldLayoutId id="214748809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6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98" r:id="rId1"/>
    <p:sldLayoutId id="2147488099" r:id="rId2"/>
    <p:sldLayoutId id="2147488100" r:id="rId3"/>
    <p:sldLayoutId id="2147488101" r:id="rId4"/>
    <p:sldLayoutId id="2147488102" r:id="rId5"/>
    <p:sldLayoutId id="2147488103" r:id="rId6"/>
    <p:sldLayoutId id="2147488104" r:id="rId7"/>
    <p:sldLayoutId id="2147488105" r:id="rId8"/>
    <p:sldLayoutId id="2147488106" r:id="rId9"/>
    <p:sldLayoutId id="2147488107" r:id="rId10"/>
    <p:sldLayoutId id="21474881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6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885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17" r:id="rId1"/>
    <p:sldLayoutId id="2147488318" r:id="rId2"/>
    <p:sldLayoutId id="2147488319" r:id="rId3"/>
    <p:sldLayoutId id="2147488320" r:id="rId4"/>
    <p:sldLayoutId id="2147488321" r:id="rId5"/>
    <p:sldLayoutId id="2147488322" r:id="rId6"/>
    <p:sldLayoutId id="2147488323" r:id="rId7"/>
    <p:sldLayoutId id="2147488324" r:id="rId8"/>
    <p:sldLayoutId id="2147488325" r:id="rId9"/>
    <p:sldLayoutId id="2147488326" r:id="rId10"/>
    <p:sldLayoutId id="214748832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fld id="{72694B9D-8BFE-654E-8D86-2D1B27ECA5D0}" type="slidenum">
              <a:rPr lang="en-US" altLang="en-US"/>
              <a:pPr eaLnBrk="1" hangingPunct="1"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791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41" r:id="rId1"/>
    <p:sldLayoutId id="2147488342" r:id="rId2"/>
    <p:sldLayoutId id="2147488343" r:id="rId3"/>
    <p:sldLayoutId id="2147488344" r:id="rId4"/>
    <p:sldLayoutId id="2147488345" r:id="rId5"/>
    <p:sldLayoutId id="2147488346" r:id="rId6"/>
    <p:sldLayoutId id="2147488347" r:id="rId7"/>
    <p:sldLayoutId id="2147488348" r:id="rId8"/>
    <p:sldLayoutId id="2147488349" r:id="rId9"/>
    <p:sldLayoutId id="2147488350" r:id="rId10"/>
    <p:sldLayoutId id="214748835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21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79" r:id="rId1"/>
    <p:sldLayoutId id="2147488380" r:id="rId2"/>
    <p:sldLayoutId id="2147488381" r:id="rId3"/>
    <p:sldLayoutId id="2147488382" r:id="rId4"/>
    <p:sldLayoutId id="2147488383" r:id="rId5"/>
    <p:sldLayoutId id="2147488384" r:id="rId6"/>
    <p:sldLayoutId id="2147488385" r:id="rId7"/>
    <p:sldLayoutId id="2147488386" r:id="rId8"/>
    <p:sldLayoutId id="2147488387" r:id="rId9"/>
    <p:sldLayoutId id="2147488388" r:id="rId10"/>
    <p:sldLayoutId id="214748838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707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60" r:id="rId1"/>
    <p:sldLayoutId id="2147488561" r:id="rId2"/>
    <p:sldLayoutId id="2147488562" r:id="rId3"/>
    <p:sldLayoutId id="2147488563" r:id="rId4"/>
    <p:sldLayoutId id="2147488564" r:id="rId5"/>
    <p:sldLayoutId id="2147488565" r:id="rId6"/>
    <p:sldLayoutId id="2147488566" r:id="rId7"/>
    <p:sldLayoutId id="2147488567" r:id="rId8"/>
    <p:sldLayoutId id="2147488568" r:id="rId9"/>
    <p:sldLayoutId id="2147488569" r:id="rId10"/>
    <p:sldLayoutId id="214748857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90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38" r:id="rId1"/>
    <p:sldLayoutId id="2147488639" r:id="rId2"/>
    <p:sldLayoutId id="2147488640" r:id="rId3"/>
    <p:sldLayoutId id="2147488641" r:id="rId4"/>
    <p:sldLayoutId id="2147488642" r:id="rId5"/>
    <p:sldLayoutId id="2147488643" r:id="rId6"/>
    <p:sldLayoutId id="2147488644" r:id="rId7"/>
    <p:sldLayoutId id="2147488645" r:id="rId8"/>
    <p:sldLayoutId id="2147488646" r:id="rId9"/>
    <p:sldLayoutId id="2147488647" r:id="rId10"/>
    <p:sldLayoutId id="214748864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458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48" r:id="rId1"/>
    <p:sldLayoutId id="2147488749" r:id="rId2"/>
    <p:sldLayoutId id="2147488750" r:id="rId3"/>
    <p:sldLayoutId id="2147488751" r:id="rId4"/>
    <p:sldLayoutId id="2147488752" r:id="rId5"/>
    <p:sldLayoutId id="2147488753" r:id="rId6"/>
    <p:sldLayoutId id="2147488754" r:id="rId7"/>
    <p:sldLayoutId id="2147488755" r:id="rId8"/>
    <p:sldLayoutId id="2147488756" r:id="rId9"/>
    <p:sldLayoutId id="2147488757" r:id="rId10"/>
    <p:sldLayoutId id="214748875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926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79" r:id="rId1"/>
    <p:sldLayoutId id="2147488980" r:id="rId2"/>
    <p:sldLayoutId id="2147488981" r:id="rId3"/>
    <p:sldLayoutId id="2147488982" r:id="rId4"/>
    <p:sldLayoutId id="2147488983" r:id="rId5"/>
    <p:sldLayoutId id="2147488984" r:id="rId6"/>
    <p:sldLayoutId id="2147488985" r:id="rId7"/>
    <p:sldLayoutId id="2147488986" r:id="rId8"/>
    <p:sldLayoutId id="2147488987" r:id="rId9"/>
    <p:sldLayoutId id="2147488988" r:id="rId10"/>
    <p:sldLayoutId id="2147488989" r:id="rId11"/>
    <p:sldLayoutId id="2147488990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983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92" r:id="rId1"/>
    <p:sldLayoutId id="2147488993" r:id="rId2"/>
    <p:sldLayoutId id="2147488994" r:id="rId3"/>
    <p:sldLayoutId id="2147488995" r:id="rId4"/>
    <p:sldLayoutId id="2147488996" r:id="rId5"/>
    <p:sldLayoutId id="2147488997" r:id="rId6"/>
    <p:sldLayoutId id="2147488998" r:id="rId7"/>
    <p:sldLayoutId id="2147488999" r:id="rId8"/>
    <p:sldLayoutId id="2147489000" r:id="rId9"/>
    <p:sldLayoutId id="2147489001" r:id="rId10"/>
    <p:sldLayoutId id="214748900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773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17" r:id="rId1"/>
    <p:sldLayoutId id="2147489018" r:id="rId2"/>
    <p:sldLayoutId id="2147489019" r:id="rId3"/>
    <p:sldLayoutId id="2147489020" r:id="rId4"/>
    <p:sldLayoutId id="2147489021" r:id="rId5"/>
    <p:sldLayoutId id="2147489022" r:id="rId6"/>
    <p:sldLayoutId id="2147489023" r:id="rId7"/>
    <p:sldLayoutId id="2147489024" r:id="rId8"/>
    <p:sldLayoutId id="2147489025" r:id="rId9"/>
    <p:sldLayoutId id="2147489026" r:id="rId10"/>
    <p:sldLayoutId id="214748902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735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29" r:id="rId1"/>
    <p:sldLayoutId id="2147489030" r:id="rId2"/>
    <p:sldLayoutId id="2147489031" r:id="rId3"/>
    <p:sldLayoutId id="2147489032" r:id="rId4"/>
    <p:sldLayoutId id="2147489033" r:id="rId5"/>
    <p:sldLayoutId id="2147489034" r:id="rId6"/>
    <p:sldLayoutId id="2147489035" r:id="rId7"/>
    <p:sldLayoutId id="2147489036" r:id="rId8"/>
    <p:sldLayoutId id="2147489037" r:id="rId9"/>
    <p:sldLayoutId id="2147489038" r:id="rId10"/>
    <p:sldLayoutId id="214748903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293312E8-D4E9-DF40-A8C4-DF1173C80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5539" name="Rectangle 1027">
            <a:extLst>
              <a:ext uri="{FF2B5EF4-FFF2-40B4-BE49-F238E27FC236}">
                <a16:creationId xmlns:a16="http://schemas.microsoft.com/office/drawing/2014/main" id="{99E0C9D0-C579-0047-B2F6-E08FA639B3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3A0F77C-4198-5F4B-A635-231322DC25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2C852AA-A1E8-8D4B-B4FB-6FB8486E1E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E586AA2A-F159-A34D-9A1A-4E62B010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5542" name="Line 1032">
            <a:extLst>
              <a:ext uri="{FF2B5EF4-FFF2-40B4-BE49-F238E27FC236}">
                <a16:creationId xmlns:a16="http://schemas.microsoft.com/office/drawing/2014/main" id="{4BA4688A-F7FE-4548-AE49-2C5A7052C9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3" name="Line 1033">
            <a:extLst>
              <a:ext uri="{FF2B5EF4-FFF2-40B4-BE49-F238E27FC236}">
                <a16:creationId xmlns:a16="http://schemas.microsoft.com/office/drawing/2014/main" id="{C27013B1-3B44-034A-99B2-F0E4C84B801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5424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67" r:id="rId1"/>
    <p:sldLayoutId id="2147489068" r:id="rId2"/>
    <p:sldLayoutId id="2147489069" r:id="rId3"/>
    <p:sldLayoutId id="2147489070" r:id="rId4"/>
    <p:sldLayoutId id="2147489071" r:id="rId5"/>
    <p:sldLayoutId id="2147489072" r:id="rId6"/>
    <p:sldLayoutId id="2147489073" r:id="rId7"/>
    <p:sldLayoutId id="2147489074" r:id="rId8"/>
    <p:sldLayoutId id="2147489075" r:id="rId9"/>
    <p:sldLayoutId id="2147489076" r:id="rId10"/>
    <p:sldLayoutId id="2147489077" r:id="rId11"/>
    <p:sldLayoutId id="214748907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42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66" r:id="rId1"/>
    <p:sldLayoutId id="2147489267" r:id="rId2"/>
    <p:sldLayoutId id="2147489268" r:id="rId3"/>
    <p:sldLayoutId id="2147489269" r:id="rId4"/>
    <p:sldLayoutId id="2147489270" r:id="rId5"/>
    <p:sldLayoutId id="2147489271" r:id="rId6"/>
    <p:sldLayoutId id="2147489272" r:id="rId7"/>
    <p:sldLayoutId id="2147489273" r:id="rId8"/>
    <p:sldLayoutId id="2147489274" r:id="rId9"/>
    <p:sldLayoutId id="2147489275" r:id="rId10"/>
    <p:sldLayoutId id="2147489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846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78" r:id="rId1"/>
    <p:sldLayoutId id="2147489279" r:id="rId2"/>
    <p:sldLayoutId id="2147489280" r:id="rId3"/>
    <p:sldLayoutId id="2147489281" r:id="rId4"/>
    <p:sldLayoutId id="2147489282" r:id="rId5"/>
    <p:sldLayoutId id="2147489283" r:id="rId6"/>
    <p:sldLayoutId id="2147489284" r:id="rId7"/>
    <p:sldLayoutId id="2147489285" r:id="rId8"/>
    <p:sldLayoutId id="2147489286" r:id="rId9"/>
    <p:sldLayoutId id="2147489287" r:id="rId10"/>
    <p:sldLayoutId id="21474892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810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478" r:id="rId1"/>
    <p:sldLayoutId id="2147489479" r:id="rId2"/>
    <p:sldLayoutId id="2147489480" r:id="rId3"/>
    <p:sldLayoutId id="2147489481" r:id="rId4"/>
    <p:sldLayoutId id="2147489482" r:id="rId5"/>
    <p:sldLayoutId id="2147489483" r:id="rId6"/>
    <p:sldLayoutId id="2147489484" r:id="rId7"/>
    <p:sldLayoutId id="2147489485" r:id="rId8"/>
    <p:sldLayoutId id="2147489486" r:id="rId9"/>
    <p:sldLayoutId id="2147489487" r:id="rId10"/>
    <p:sldLayoutId id="21474894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90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490" r:id="rId1"/>
    <p:sldLayoutId id="2147489491" r:id="rId2"/>
    <p:sldLayoutId id="2147489492" r:id="rId3"/>
    <p:sldLayoutId id="2147489493" r:id="rId4"/>
    <p:sldLayoutId id="2147489494" r:id="rId5"/>
    <p:sldLayoutId id="2147489495" r:id="rId6"/>
    <p:sldLayoutId id="2147489496" r:id="rId7"/>
    <p:sldLayoutId id="2147489497" r:id="rId8"/>
    <p:sldLayoutId id="2147489498" r:id="rId9"/>
    <p:sldLayoutId id="2147489499" r:id="rId10"/>
    <p:sldLayoutId id="214748950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hyperlink" Target="https://people.inf.ethz.ch/omutlu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39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7.jpeg"/><Relationship Id="rId4" Type="http://schemas.openxmlformats.org/officeDocument/2006/relationships/image" Target="../media/image36.png"/><Relationship Id="rId9" Type="http://schemas.openxmlformats.org/officeDocument/2006/relationships/image" Target="../media/image3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7" Type="http://schemas.openxmlformats.org/officeDocument/2006/relationships/image" Target="../media/image40.png"/><Relationship Id="rId2" Type="http://schemas.openxmlformats.org/officeDocument/2006/relationships/hyperlink" Target="https://people.inf.ethz.ch/omutlu/pub/AcceleratingGenomeAnalysis_ieeemicro20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hPnSmfwu2-A" TargetMode="External"/><Relationship Id="rId5" Type="http://schemas.openxmlformats.org/officeDocument/2006/relationships/hyperlink" Target="https://people.inf.ethz.ch/omutlu/pub/onur-AcceleratingGenomeAnalysis-AACBB-Keynote-Feb-16-2019-FINAL.pdf" TargetMode="External"/><Relationship Id="rId4" Type="http://schemas.openxmlformats.org/officeDocument/2006/relationships/hyperlink" Target="https://people.inf.ethz.ch/omutlu/pub/onur-AcceleratingGenomeAnalysis-AACBB-Keynote-Feb-16-2019-FINAL.pptx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tif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people.inf.ethz.ch/omutlu/" TargetMode="External"/><Relationship Id="rId1" Type="http://schemas.openxmlformats.org/officeDocument/2006/relationships/slideLayout" Target="../slideLayouts/slideLayout534.xml"/><Relationship Id="rId5" Type="http://schemas.openxmlformats.org/officeDocument/2006/relationships/image" Target="../media/image11.png"/><Relationship Id="rId4" Type="http://schemas.openxmlformats.org/officeDocument/2006/relationships/hyperlink" Target="https://people.inf.ethz.ch/omutlu/projects.htm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236.xml"/><Relationship Id="rId5" Type="http://schemas.openxmlformats.org/officeDocument/2006/relationships/image" Target="../media/image43.png"/><Relationship Id="rId4" Type="http://schemas.openxmlformats.org/officeDocument/2006/relationships/hyperlink" Target="https://arxiv.org/pdf/1903.03988.pdf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236.xml"/><Relationship Id="rId4" Type="http://schemas.openxmlformats.org/officeDocument/2006/relationships/image" Target="../media/image4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2.pn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50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10" Type="http://schemas.openxmlformats.org/officeDocument/2006/relationships/image" Target="../media/image18.png"/><Relationship Id="rId4" Type="http://schemas.microsoft.com/office/2007/relationships/hdphoto" Target="../media/hdphoto1.wdp"/><Relationship Id="rId9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hyperlink" Target="https://people.inf.ethz.ch/omutlu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23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1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23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2 December 2020</a:t>
            </a:r>
          </a:p>
          <a:p>
            <a:r>
              <a:rPr lang="en-US" sz="2200" dirty="0"/>
              <a:t>IEDM Tutorial Executive Summary</a:t>
            </a:r>
          </a:p>
          <a:p>
            <a:pPr algn="l"/>
            <a:endParaRPr lang="en-US" sz="2200" dirty="0"/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203060" y="1443608"/>
            <a:ext cx="8820472" cy="2201416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Memory-Centric </a:t>
            </a:r>
            <a:br>
              <a:rPr lang="en-US" dirty="0"/>
            </a:br>
            <a:r>
              <a:rPr lang="en-US" dirty="0"/>
              <a:t>Computing Systems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pic>
        <p:nvPicPr>
          <p:cNvPr id="7" name="Picture 6" descr="iedm color-hi-res.png">
            <a:extLst>
              <a:ext uri="{FF2B5EF4-FFF2-40B4-BE49-F238E27FC236}">
                <a16:creationId xmlns:a16="http://schemas.microsoft.com/office/drawing/2014/main" id="{4F53B368-B416-CB49-BA00-FC15BF34B877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67544" y="4012745"/>
            <a:ext cx="1091588" cy="109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119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3" name="Visio" r:id="rId6" imgW="2695276" imgH="2509932" progId="Visio.Drawing.11">
                  <p:embed/>
                </p:oleObj>
              </mc:Choice>
              <mc:Fallback>
                <p:oleObj name="Visio" r:id="rId6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/>
          </p:nvPr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4" name="Visio" r:id="rId8" imgW="3859122" imgH="1695796" progId="Visio.Drawing.11">
                  <p:embed/>
                </p:oleObj>
              </mc:Choice>
              <mc:Fallback>
                <p:oleObj name="Visio" r:id="rId8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lvl="0"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lang="en-US" dirty="0">
                <a:hlinkClick r:id="rId2"/>
              </a:rPr>
              <a:t>Open arxiv.org version</a:t>
            </a:r>
            <a:r>
              <a:rPr lang="en-US" dirty="0"/>
              <a:t>]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491064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FFF0AC-581D-AF4A-867C-DE5B8FA734E1}"/>
              </a:ext>
            </a:extLst>
          </p:cNvPr>
          <p:cNvSpPr/>
          <p:nvPr/>
        </p:nvSpPr>
        <p:spPr>
          <a:xfrm>
            <a:off x="0" y="5068079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55905253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hlinkClick r:id="rId2"/>
              </a:rPr>
              <a:t>"Accelerating Genome Analysis: A Primer on an Ongoing Journey"</a:t>
            </a:r>
            <a:br>
              <a:rPr lang="en-US" sz="1700" dirty="0"/>
            </a:br>
            <a:r>
              <a:rPr lang="en-US" sz="1700" i="1" dirty="0">
                <a:hlinkClick r:id="rId3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24150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Overwhelms Modern Machine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Storage/memory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munic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put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Greatly impacts robustness, energy, performance, cos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3386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Google Workloads for Consumer Devices: Mitigating Data Movement Bottlenecks"</a:t>
            </a:r>
            <a:r>
              <a:rPr lang="en-US" sz="1500" dirty="0"/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2.7%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600" kern="0" dirty="0">
                <a:solidFill>
                  <a:srgbClr val="006633"/>
                </a:solidFill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1935982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000" dirty="0">
                <a:solidFill>
                  <a:srgbClr val="0000FF"/>
                </a:solidFill>
              </a:rPr>
              <a:t>An Intelligent Architecture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Handles Data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07119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68E84E-ADC1-5249-886C-950852821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ollaries: Architectures Today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818612-8984-844F-B9E9-73680A050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dealing with data</a:t>
            </a:r>
          </a:p>
          <a:p>
            <a:pPr lvl="1"/>
            <a:r>
              <a:rPr lang="en-US" dirty="0"/>
              <a:t>Designed to mainly store and move data vs. to compute </a:t>
            </a:r>
          </a:p>
          <a:p>
            <a:pPr lvl="1"/>
            <a:r>
              <a:rPr lang="en-US" dirty="0"/>
              <a:t>They are </a:t>
            </a:r>
            <a:r>
              <a:rPr lang="en-US" dirty="0">
                <a:solidFill>
                  <a:srgbClr val="0432FF"/>
                </a:solidFill>
              </a:rPr>
              <a:t>processor-centric as opposed to </a:t>
            </a:r>
            <a:r>
              <a:rPr lang="en-US" b="1" dirty="0">
                <a:solidFill>
                  <a:srgbClr val="0432FF"/>
                </a:solidFill>
              </a:rPr>
              <a:t>data-centric</a:t>
            </a:r>
          </a:p>
          <a:p>
            <a:pPr lvl="1"/>
            <a:endParaRPr lang="en-US" dirty="0"/>
          </a:p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taking advantage of vast amounts of data </a:t>
            </a:r>
            <a:r>
              <a:rPr lang="en-US" dirty="0"/>
              <a:t>(and metadata) available to them</a:t>
            </a:r>
          </a:p>
          <a:p>
            <a:pPr lvl="1"/>
            <a:r>
              <a:rPr lang="en-US" dirty="0"/>
              <a:t>Designed to make simple decisions, ignoring lots of data </a:t>
            </a:r>
          </a:p>
          <a:p>
            <a:pPr lvl="1"/>
            <a:r>
              <a:rPr lang="en-US" dirty="0"/>
              <a:t>They make </a:t>
            </a:r>
            <a:r>
              <a:rPr lang="en-US" dirty="0">
                <a:solidFill>
                  <a:srgbClr val="0432FF"/>
                </a:solidFill>
              </a:rPr>
              <a:t>human-driven decisions vs. </a:t>
            </a:r>
            <a:r>
              <a:rPr lang="en-US" b="1" dirty="0">
                <a:solidFill>
                  <a:srgbClr val="0432FF"/>
                </a:solidFill>
              </a:rPr>
              <a:t>data-driven</a:t>
            </a:r>
            <a:r>
              <a:rPr lang="en-US" dirty="0">
                <a:solidFill>
                  <a:srgbClr val="0432FF"/>
                </a:solidFill>
              </a:rPr>
              <a:t> decisions</a:t>
            </a:r>
          </a:p>
          <a:p>
            <a:pPr lvl="1"/>
            <a:endParaRPr lang="en-US" dirty="0"/>
          </a:p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knowing and exploiting different properties of application data</a:t>
            </a:r>
          </a:p>
          <a:p>
            <a:pPr lvl="1"/>
            <a:r>
              <a:rPr lang="en-US" dirty="0"/>
              <a:t>Designed to treat all data as the same</a:t>
            </a:r>
          </a:p>
          <a:p>
            <a:pPr lvl="1"/>
            <a:r>
              <a:rPr lang="en-US" dirty="0"/>
              <a:t>They make </a:t>
            </a:r>
            <a:r>
              <a:rPr lang="en-US" dirty="0">
                <a:solidFill>
                  <a:srgbClr val="0000FF"/>
                </a:solidFill>
              </a:rPr>
              <a:t>component-aware decisions vs. </a:t>
            </a:r>
            <a:r>
              <a:rPr lang="en-US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336A3-DE7D-504A-A23C-315D49EE6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07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547182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603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Data-Centric (Memory-Centric) Archite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1D3D9-3FE8-4025-BF66-8DAB1ABB951F}" type="slidenum">
              <a:rPr lang="en-US" altLang="en-US" smtClean="0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46567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96752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Onur Mutlu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ull Professor @ ETH Zurich ITET (INFK), since September 2015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trecker Professor @ Carnegie Mellon University ECE/CS, 2009-2016, 2016-…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PhD from UT-Austin, worked at Google, VMware, Microsoft Research, Intel, AMD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people.inf.ethz.ch/omutlu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omutlu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latin typeface="Tahoma" charset="0"/>
                <a:ea typeface="ＭＳ Ｐゴシック" charset="0"/>
                <a:hlinkClick r:id="rId4"/>
              </a:rPr>
              <a:t>https://people.inf.ethz.ch/omutlu/projects.htm</a:t>
            </a:r>
            <a:r>
              <a:rPr lang="en-US" sz="1800" dirty="0">
                <a:latin typeface="Tahoma" charset="0"/>
                <a:ea typeface="ＭＳ Ｐゴシック" charset="0"/>
              </a:rPr>
              <a:t> </a:t>
            </a: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and Teaching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hardware security, bioinformatic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predictabil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Architectures for bioinformatics, health, medicine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74000" y="0"/>
            <a:ext cx="12700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520582"/>
      </p:ext>
    </p:extLst>
  </p:cSld>
  <p:clrMapOvr>
    <a:masterClrMapping/>
  </p:clrMapOvr>
  <p:transition spd="slow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Processing Data </a:t>
            </a:r>
            <a:br>
              <a:rPr lang="en-US" dirty="0"/>
            </a:br>
            <a:r>
              <a:rPr lang="en-US" dirty="0"/>
              <a:t>	        Where It Makes Sens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441326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processor chip and in-memory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and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and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4915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>
                <a:solidFill>
                  <a:srgbClr val="0000FF"/>
                </a:solidFill>
              </a:rPr>
              <a:t>1. Minimally changing memory chips</a:t>
            </a:r>
          </a:p>
          <a:p>
            <a:pPr algn="l"/>
            <a:r>
              <a:rPr lang="en-US" sz="3600" dirty="0">
                <a:solidFill>
                  <a:srgbClr val="0432FF"/>
                </a:solidFill>
              </a:rPr>
              <a:t>2. Exploiting 3D-stacked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14158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281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with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Minimal Data M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42847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 and Opportunity for Futur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Self-Optimizing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(Data-Driven)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53438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 and Opportunity for Futur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Data-Aware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(Expressive)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330961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61392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 descr="brain-MjYzMzAyMg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3" y="116632"/>
            <a:ext cx="8328925" cy="624669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664296" y="6495147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pectrum.ieee.org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image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MjYzMzAyMg.jpe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568342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sz="1800" u="sng" dirty="0"/>
              <a:t>Onur Mutlu</a:t>
            </a:r>
            <a:r>
              <a:rPr lang="en-US" sz="1800" dirty="0"/>
              <a:t>, Saugata Ghose, Juan Gomez-Luna, and </a:t>
            </a:r>
            <a:r>
              <a:rPr lang="en-US" sz="1800" dirty="0" err="1"/>
              <a:t>Rachata</a:t>
            </a:r>
            <a:r>
              <a:rPr lang="en-US" sz="1800" dirty="0"/>
              <a:t> Ausavarungnirun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Invited Book Chapter in </a:t>
            </a:r>
            <a:r>
              <a:rPr lang="en-US" sz="1800" b="1" i="1" dirty="0">
                <a:hlinkClick r:id="rId3"/>
              </a:rPr>
              <a:t>Emerging Computing: From Devices to Systems - Looking Beyond Moore and Von Neumann</a:t>
            </a:r>
            <a:r>
              <a:rPr lang="en-US" sz="1800" dirty="0"/>
              <a:t>, Springer, to be published in 2021.</a:t>
            </a:r>
          </a:p>
          <a:p>
            <a:pPr marL="0" indent="0">
              <a:buNone/>
            </a:pPr>
            <a:br>
              <a:rPr lang="en-US" sz="1800" dirty="0"/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186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037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5"/>
          <p:cNvSpPr>
            <a:spLocks noChangeArrowheads="1"/>
          </p:cNvSpPr>
          <p:nvPr/>
        </p:nvSpPr>
        <p:spPr bwMode="auto">
          <a:xfrm>
            <a:off x="-52900" y="105147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</a:t>
            </a: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5458" y="2705198"/>
            <a:ext cx="1524000" cy="1029876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7165083" y="1912953"/>
            <a:ext cx="1276125" cy="127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147"/>
          <p:cNvSpPr txBox="1">
            <a:spLocks noChangeArrowheads="1"/>
          </p:cNvSpPr>
          <p:nvPr/>
        </p:nvSpPr>
        <p:spPr bwMode="auto">
          <a:xfrm>
            <a:off x="6498591" y="4977878"/>
            <a:ext cx="2292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 Narrow" charset="0"/>
              <a:ea typeface="ＭＳ Ｐゴシック" charset="0"/>
              <a:cs typeface="Arial" charset="0"/>
            </a:endParaRPr>
          </a:p>
        </p:txBody>
      </p:sp>
      <p:pic>
        <p:nvPicPr>
          <p:cNvPr id="26645" name="Picture 30" descr="3177_01.png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665" y="4191392"/>
            <a:ext cx="2325687" cy="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3" name="Group 47"/>
          <p:cNvGrpSpPr>
            <a:grpSpLocks/>
          </p:cNvGrpSpPr>
          <p:nvPr/>
        </p:nvGrpSpPr>
        <p:grpSpPr bwMode="auto">
          <a:xfrm>
            <a:off x="3304126" y="3812751"/>
            <a:ext cx="3077766" cy="1554083"/>
            <a:chOff x="5252245" y="4774407"/>
            <a:chExt cx="3076909" cy="1554282"/>
          </a:xfrm>
        </p:grpSpPr>
        <p:sp>
          <p:nvSpPr>
            <p:cNvPr id="26642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3076909" cy="369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  <a:cs typeface="Arial" charset="0"/>
                </a:rPr>
                <a:t>Graphics and Vision Processing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endParaRPr>
            </a:p>
          </p:txBody>
        </p:sp>
        <p:pic>
          <p:nvPicPr>
            <p:cNvPr id="26643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Text Box 13" descr="90%"/>
          <p:cNvSpPr txBox="1">
            <a:spLocks noChangeArrowheads="1"/>
          </p:cNvSpPr>
          <p:nvPr/>
        </p:nvSpPr>
        <p:spPr bwMode="auto">
          <a:xfrm>
            <a:off x="376771" y="3295761"/>
            <a:ext cx="1733033" cy="8956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eterogeneou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rocessors and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ccelerators</a:t>
            </a:r>
          </a:p>
        </p:txBody>
      </p:sp>
      <p:sp>
        <p:nvSpPr>
          <p:cNvPr id="28" name="Text Box 20" descr="90%"/>
          <p:cNvSpPr txBox="1">
            <a:spLocks noChangeArrowheads="1"/>
          </p:cNvSpPr>
          <p:nvPr/>
        </p:nvSpPr>
        <p:spPr bwMode="auto">
          <a:xfrm>
            <a:off x="2600780" y="2453452"/>
            <a:ext cx="2258492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ybrid Main Memory</a:t>
            </a: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1885168" y="2550397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0" name="Text Box 24" descr="90%"/>
          <p:cNvSpPr txBox="1">
            <a:spLocks noChangeArrowheads="1"/>
          </p:cNvSpPr>
          <p:nvPr/>
        </p:nvSpPr>
        <p:spPr bwMode="auto">
          <a:xfrm>
            <a:off x="5510960" y="3220136"/>
            <a:ext cx="2925968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ersistent Memory/Storage</a:t>
            </a:r>
          </a:p>
        </p:txBody>
      </p:sp>
      <p:pic>
        <p:nvPicPr>
          <p:cNvPr id="31" name="Content Placeholder 6" descr="barcelona-die-photo-color.jp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328" y="1979091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dimm.png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 flipV="1">
            <a:off x="2582353" y="1923945"/>
            <a:ext cx="2304256" cy="549297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3794" y="2093914"/>
            <a:ext cx="1554690" cy="1003885"/>
          </a:xfrm>
          <a:prstGeom prst="rect">
            <a:avLst/>
          </a:prstGeom>
        </p:spPr>
      </p:pic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4886609" y="2566532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7" name="Line 15"/>
          <p:cNvSpPr>
            <a:spLocks noChangeShapeType="1"/>
          </p:cNvSpPr>
          <p:nvPr/>
        </p:nvSpPr>
        <p:spPr bwMode="auto">
          <a:xfrm flipV="1">
            <a:off x="2233759" y="2969690"/>
            <a:ext cx="640569" cy="12216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 flipV="1">
            <a:off x="3864928" y="3372447"/>
            <a:ext cx="0" cy="44030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4385" y="5570018"/>
            <a:ext cx="85635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ild fundamentally better architectur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urrent Research Mission</a:t>
            </a:r>
          </a:p>
        </p:txBody>
      </p:sp>
    </p:spTree>
    <p:extLst>
      <p:ext uri="{BB962C8B-B14F-4D97-AF65-F5344CB8AC3E}">
        <p14:creationId xmlns:p14="http://schemas.microsoft.com/office/powerpoint/2010/main" val="365964576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2 December 2020</a:t>
            </a:r>
          </a:p>
          <a:p>
            <a:r>
              <a:rPr lang="en-US" sz="2200" dirty="0"/>
              <a:t>IEDM Tutorial Executive Summary</a:t>
            </a:r>
          </a:p>
          <a:p>
            <a:pPr algn="l"/>
            <a:endParaRPr lang="en-US" sz="2200" dirty="0"/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203060" y="1443608"/>
            <a:ext cx="8820472" cy="2201416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Memory-Centric </a:t>
            </a:r>
            <a:br>
              <a:rPr lang="en-US" dirty="0"/>
            </a:br>
            <a:r>
              <a:rPr lang="en-US" dirty="0"/>
              <a:t>Computing Systems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pic>
        <p:nvPicPr>
          <p:cNvPr id="7" name="Picture 6" descr="iedm color-hi-res.png">
            <a:extLst>
              <a:ext uri="{FF2B5EF4-FFF2-40B4-BE49-F238E27FC236}">
                <a16:creationId xmlns:a16="http://schemas.microsoft.com/office/drawing/2014/main" id="{4F53B368-B416-CB49-BA00-FC15BF34B877}"/>
              </a:ext>
            </a:extLst>
          </p:cNvPr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67544" y="4012745"/>
            <a:ext cx="1091588" cy="109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3414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>
                <a:solidFill>
                  <a:srgbClr val="006633"/>
                </a:solidFill>
              </a:rPr>
              <a:t>Data is Key for Future Workload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5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1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7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1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003</TotalTime>
  <Words>1267</Words>
  <Application>Microsoft Macintosh PowerPoint</Application>
  <PresentationFormat>On-screen Show (4:3)</PresentationFormat>
  <Paragraphs>314</Paragraphs>
  <Slides>3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5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100" baseType="lpstr">
      <vt:lpstr>ＭＳ Ｐゴシック</vt:lpstr>
      <vt:lpstr>ヒラギノ角ゴ ProN W6</vt:lpstr>
      <vt:lpstr>Arial</vt:lpstr>
      <vt:lpstr>Arial Narrow</vt:lpstr>
      <vt:lpstr>Calibri</vt:lpstr>
      <vt:lpstr>Cambria Math</vt:lpstr>
      <vt:lpstr>europa</vt:lpstr>
      <vt:lpstr>Futura Medium</vt:lpstr>
      <vt:lpstr>Garamond</vt:lpstr>
      <vt:lpstr>Gill Sans MT</vt:lpstr>
      <vt:lpstr>Myriad Pro Bold Cond</vt:lpstr>
      <vt:lpstr>나눔고딕</vt:lpstr>
      <vt:lpstr>Tahoma</vt:lpstr>
      <vt:lpstr>Times New Roman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95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156_Edge</vt:lpstr>
      <vt:lpstr>159_Edge</vt:lpstr>
      <vt:lpstr>safari</vt:lpstr>
      <vt:lpstr>5_Edge</vt:lpstr>
      <vt:lpstr>7_Edge</vt:lpstr>
      <vt:lpstr>18_Edge</vt:lpstr>
      <vt:lpstr>4_sesha-theme</vt:lpstr>
      <vt:lpstr>19_Edge</vt:lpstr>
      <vt:lpstr>11_Edge</vt:lpstr>
      <vt:lpstr>14_Edge</vt:lpstr>
      <vt:lpstr>40_Edge</vt:lpstr>
      <vt:lpstr>15_Edge</vt:lpstr>
      <vt:lpstr>99_Edge</vt:lpstr>
      <vt:lpstr>137_Edge</vt:lpstr>
      <vt:lpstr>24_Edge</vt:lpstr>
      <vt:lpstr>155_Edge</vt:lpstr>
      <vt:lpstr>25_Edge</vt:lpstr>
      <vt:lpstr>29_Edge</vt:lpstr>
      <vt:lpstr>41_Edge</vt:lpstr>
      <vt:lpstr>31_Edge</vt:lpstr>
      <vt:lpstr>20_Edge</vt:lpstr>
      <vt:lpstr>Visio</vt:lpstr>
      <vt:lpstr>Memory-Centric  Computing Systems</vt:lpstr>
      <vt:lpstr>Brief Self Introduction</vt:lpstr>
      <vt:lpstr>Current Research Mission</vt:lpstr>
      <vt:lpstr>The Problem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PowerPoint Presentation</vt:lpstr>
      <vt:lpstr>New Genome Sequencing Technologies</vt:lpstr>
      <vt:lpstr>New Genome Sequencing Technologies</vt:lpstr>
      <vt:lpstr>Accelerating Genome Analysis</vt:lpstr>
      <vt:lpstr>Data Overwhelms Modern Machines …</vt:lpstr>
      <vt:lpstr>PowerPoint Presentation</vt:lpstr>
      <vt:lpstr>Axiom</vt:lpstr>
      <vt:lpstr>Corollaries: Architectures Today …</vt:lpstr>
      <vt:lpstr>Architectures for Intelligent Machines</vt:lpstr>
      <vt:lpstr>Data-Centric (Memory-Centric) Architectures</vt:lpstr>
      <vt:lpstr>Processing Data           Where It Makes Sense</vt:lpstr>
      <vt:lpstr>Goal: Processing Inside Memory</vt:lpstr>
      <vt:lpstr>Processing in Memory:   Two Approaches</vt:lpstr>
      <vt:lpstr>Challenge and Opportunity for Future</vt:lpstr>
      <vt:lpstr>Challenge and Opportunity for Future</vt:lpstr>
      <vt:lpstr>Challenge and Opportunity for Future</vt:lpstr>
      <vt:lpstr>Architectures for Intelligent Machines</vt:lpstr>
      <vt:lpstr>PowerPoint Presentation</vt:lpstr>
      <vt:lpstr>PIM Review and Open Problems</vt:lpstr>
      <vt:lpstr>PIM Review and Open Problems (II)</vt:lpstr>
      <vt:lpstr>Memory-Centric  Computing Systems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Onur Mutlu</cp:lastModifiedBy>
  <cp:revision>2944</cp:revision>
  <cp:lastPrinted>2017-12-05T03:30:35Z</cp:lastPrinted>
  <dcterms:created xsi:type="dcterms:W3CDTF">2010-10-08T20:41:54Z</dcterms:created>
  <dcterms:modified xsi:type="dcterms:W3CDTF">2020-12-06T15:01:29Z</dcterms:modified>
</cp:coreProperties>
</file>